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94" r:id="rId3"/>
    <p:sldId id="295" r:id="rId4"/>
    <p:sldId id="276" r:id="rId5"/>
    <p:sldId id="300" r:id="rId6"/>
    <p:sldId id="292" r:id="rId7"/>
    <p:sldId id="280" r:id="rId8"/>
    <p:sldId id="289" r:id="rId9"/>
    <p:sldId id="275" r:id="rId10"/>
    <p:sldId id="290" r:id="rId11"/>
    <p:sldId id="296" r:id="rId12"/>
    <p:sldId id="291" r:id="rId13"/>
    <p:sldId id="297" r:id="rId14"/>
    <p:sldId id="298" r:id="rId15"/>
    <p:sldId id="299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22" autoAdjust="0"/>
    <p:restoredTop sz="84497" autoAdjust="0"/>
  </p:normalViewPr>
  <p:slideViewPr>
    <p:cSldViewPr>
      <p:cViewPr>
        <p:scale>
          <a:sx n="80" d="100"/>
          <a:sy n="80" d="100"/>
        </p:scale>
        <p:origin x="-1109" y="-58"/>
      </p:cViewPr>
      <p:guideLst>
        <p:guide orient="horz" pos="21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431D4C-B7F2-483E-8E5D-90584F0F3419}" type="doc">
      <dgm:prSet loTypeId="urn:microsoft.com/office/officeart/2005/8/layout/cycle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017D49D-68D3-4A6B-8ADB-33B3EC978F8A}">
      <dgm:prSet phldrT="[Text]" custT="1"/>
      <dgm:spPr/>
      <dgm:t>
        <a:bodyPr/>
        <a:lstStyle/>
        <a:p>
          <a:r>
            <a:rPr lang="en-GB" sz="1600" b="1" dirty="0" smtClean="0"/>
            <a:t>Installation  </a:t>
          </a:r>
          <a:endParaRPr lang="en-US" sz="1600" b="1" dirty="0"/>
        </a:p>
      </dgm:t>
    </dgm:pt>
    <dgm:pt modelId="{78FC8AEF-E87D-49B2-B8E2-5EBCB52E0D29}" type="parTrans" cxnId="{28BD253E-BEB1-493B-9384-56407429AA12}">
      <dgm:prSet/>
      <dgm:spPr/>
      <dgm:t>
        <a:bodyPr/>
        <a:lstStyle/>
        <a:p>
          <a:endParaRPr lang="en-US"/>
        </a:p>
      </dgm:t>
    </dgm:pt>
    <dgm:pt modelId="{2DB7ABAF-1CA7-40BF-A683-6D324BC29ABB}" type="sibTrans" cxnId="{28BD253E-BEB1-493B-9384-56407429AA12}">
      <dgm:prSet/>
      <dgm:spPr/>
      <dgm:t>
        <a:bodyPr/>
        <a:lstStyle/>
        <a:p>
          <a:endParaRPr lang="en-US"/>
        </a:p>
      </dgm:t>
    </dgm:pt>
    <dgm:pt modelId="{E95A4757-568E-41E8-A3F8-50A423B8A0CB}">
      <dgm:prSet phldrT="[Text]" custT="1"/>
      <dgm:spPr/>
      <dgm:t>
        <a:bodyPr/>
        <a:lstStyle/>
        <a:p>
          <a:r>
            <a:rPr lang="en-GB" sz="1600" b="1" dirty="0" smtClean="0"/>
            <a:t>Operation</a:t>
          </a:r>
          <a:r>
            <a:rPr lang="en-GB" sz="1100" b="1" dirty="0" smtClean="0"/>
            <a:t> </a:t>
          </a:r>
          <a:endParaRPr lang="en-US" sz="1100" b="1" dirty="0"/>
        </a:p>
      </dgm:t>
    </dgm:pt>
    <dgm:pt modelId="{1B2F6E1A-EBE0-4097-898A-B6C9936F6EE6}" type="parTrans" cxnId="{574B92E0-DB2B-44B9-B7C8-90448D536E50}">
      <dgm:prSet/>
      <dgm:spPr/>
      <dgm:t>
        <a:bodyPr/>
        <a:lstStyle/>
        <a:p>
          <a:endParaRPr lang="en-US"/>
        </a:p>
      </dgm:t>
    </dgm:pt>
    <dgm:pt modelId="{6454FFF7-94E8-4ED5-BAE9-DE190FA381B7}" type="sibTrans" cxnId="{574B92E0-DB2B-44B9-B7C8-90448D536E50}">
      <dgm:prSet/>
      <dgm:spPr/>
      <dgm:t>
        <a:bodyPr/>
        <a:lstStyle/>
        <a:p>
          <a:endParaRPr lang="en-US"/>
        </a:p>
      </dgm:t>
    </dgm:pt>
    <dgm:pt modelId="{AF54BAD4-AD85-4E3A-ADD3-0A2E2F37A274}">
      <dgm:prSet phldrT="[Text]" custT="1"/>
      <dgm:spPr/>
      <dgm:t>
        <a:bodyPr/>
        <a:lstStyle/>
        <a:p>
          <a:r>
            <a:rPr lang="en-GB" sz="1600" b="1" dirty="0" smtClean="0"/>
            <a:t>Service  </a:t>
          </a:r>
          <a:br>
            <a:rPr lang="en-GB" sz="1600" b="1" dirty="0" smtClean="0"/>
          </a:br>
          <a:r>
            <a:rPr lang="en-GB" sz="1600" b="1" dirty="0" smtClean="0"/>
            <a:t>Repair Maintenance </a:t>
          </a:r>
          <a:endParaRPr lang="en-US" sz="1600" b="1" dirty="0"/>
        </a:p>
      </dgm:t>
    </dgm:pt>
    <dgm:pt modelId="{9930ECDA-EAED-420A-B399-094CC9BD0F95}" type="parTrans" cxnId="{B46823DF-1374-4B6E-AF3D-12FAC881C893}">
      <dgm:prSet/>
      <dgm:spPr/>
      <dgm:t>
        <a:bodyPr/>
        <a:lstStyle/>
        <a:p>
          <a:endParaRPr lang="en-US"/>
        </a:p>
      </dgm:t>
    </dgm:pt>
    <dgm:pt modelId="{B745ECDF-1FDE-4052-8347-94EE11DB2893}" type="sibTrans" cxnId="{B46823DF-1374-4B6E-AF3D-12FAC881C893}">
      <dgm:prSet/>
      <dgm:spPr/>
      <dgm:t>
        <a:bodyPr/>
        <a:lstStyle/>
        <a:p>
          <a:endParaRPr lang="en-US"/>
        </a:p>
      </dgm:t>
    </dgm:pt>
    <dgm:pt modelId="{0E3A5E16-B21F-4F6F-9810-7DBFE3D54EC5}">
      <dgm:prSet phldrT="[Text]" custT="1"/>
      <dgm:spPr/>
      <dgm:t>
        <a:bodyPr/>
        <a:lstStyle/>
        <a:p>
          <a:r>
            <a:rPr lang="en-GB" sz="1600" b="1" dirty="0" smtClean="0"/>
            <a:t>Decommissioning </a:t>
          </a:r>
          <a:endParaRPr lang="en-US" sz="1600" b="1" dirty="0"/>
        </a:p>
      </dgm:t>
    </dgm:pt>
    <dgm:pt modelId="{C7F16B41-AE7A-4304-BF9E-1856671E4DE6}" type="parTrans" cxnId="{8D6DEF98-BC89-4522-BC56-944D19008A0D}">
      <dgm:prSet/>
      <dgm:spPr/>
      <dgm:t>
        <a:bodyPr/>
        <a:lstStyle/>
        <a:p>
          <a:endParaRPr lang="en-US"/>
        </a:p>
      </dgm:t>
    </dgm:pt>
    <dgm:pt modelId="{0F2DF301-D743-4C93-B166-FEF082FB67D0}" type="sibTrans" cxnId="{8D6DEF98-BC89-4522-BC56-944D19008A0D}">
      <dgm:prSet/>
      <dgm:spPr/>
      <dgm:t>
        <a:bodyPr/>
        <a:lstStyle/>
        <a:p>
          <a:endParaRPr lang="en-US"/>
        </a:p>
      </dgm:t>
    </dgm:pt>
    <dgm:pt modelId="{754B4497-D55D-4658-8BA7-4BFED18CC7C1}">
      <dgm:prSet phldrT="[Text]" custT="1"/>
      <dgm:spPr/>
      <dgm:t>
        <a:bodyPr/>
        <a:lstStyle/>
        <a:p>
          <a:r>
            <a:rPr lang="en-GB" sz="1600" b="1" dirty="0" smtClean="0"/>
            <a:t>Specification </a:t>
          </a:r>
          <a:endParaRPr lang="en-US" sz="1600" b="1" dirty="0"/>
        </a:p>
      </dgm:t>
    </dgm:pt>
    <dgm:pt modelId="{4C72441B-5EA9-4B8A-BA8A-16B1FF07733D}" type="parTrans" cxnId="{EA4E6B5C-0964-42D7-AE2F-ECB468623D9F}">
      <dgm:prSet/>
      <dgm:spPr/>
      <dgm:t>
        <a:bodyPr/>
        <a:lstStyle/>
        <a:p>
          <a:endParaRPr lang="en-US"/>
        </a:p>
      </dgm:t>
    </dgm:pt>
    <dgm:pt modelId="{CDDCED3B-5709-4B8C-BEE6-205ECA2EBBFA}" type="sibTrans" cxnId="{EA4E6B5C-0964-42D7-AE2F-ECB468623D9F}">
      <dgm:prSet/>
      <dgm:spPr/>
      <dgm:t>
        <a:bodyPr/>
        <a:lstStyle/>
        <a:p>
          <a:endParaRPr lang="en-US"/>
        </a:p>
      </dgm:t>
    </dgm:pt>
    <dgm:pt modelId="{06A46D14-D8A4-4DDD-B73B-C0A092E04E9D}" type="pres">
      <dgm:prSet presAssocID="{A1431D4C-B7F2-483E-8E5D-90584F0F341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76A3BCB-B276-4973-987A-B4921752B7CD}" type="pres">
      <dgm:prSet presAssocID="{5017D49D-68D3-4A6B-8ADB-33B3EC978F8A}" presName="dummy" presStyleCnt="0"/>
      <dgm:spPr/>
    </dgm:pt>
    <dgm:pt modelId="{9C9D6385-38A9-4FE8-8656-BC34D1405CD3}" type="pres">
      <dgm:prSet presAssocID="{5017D49D-68D3-4A6B-8ADB-33B3EC978F8A}" presName="node" presStyleLbl="revTx" presStyleIdx="0" presStyleCnt="5" custScaleX="12564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529229-C15F-4B6A-9819-0E8D5F630821}" type="pres">
      <dgm:prSet presAssocID="{2DB7ABAF-1CA7-40BF-A683-6D324BC29ABB}" presName="sibTrans" presStyleLbl="node1" presStyleIdx="0" presStyleCnt="5"/>
      <dgm:spPr/>
      <dgm:t>
        <a:bodyPr/>
        <a:lstStyle/>
        <a:p>
          <a:endParaRPr lang="en-US"/>
        </a:p>
      </dgm:t>
    </dgm:pt>
    <dgm:pt modelId="{3D4C75F5-5CA5-4D79-9B10-2BA9769BA494}" type="pres">
      <dgm:prSet presAssocID="{E95A4757-568E-41E8-A3F8-50A423B8A0CB}" presName="dummy" presStyleCnt="0"/>
      <dgm:spPr/>
    </dgm:pt>
    <dgm:pt modelId="{71EB108E-5DF4-4002-A203-F3422D8842A7}" type="pres">
      <dgm:prSet presAssocID="{E95A4757-568E-41E8-A3F8-50A423B8A0CB}" presName="node" presStyleLbl="revTx" presStyleIdx="1" presStyleCnt="5" custScaleX="1795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9F4413-F283-41AB-8AAE-6A12D31C8919}" type="pres">
      <dgm:prSet presAssocID="{6454FFF7-94E8-4ED5-BAE9-DE190FA381B7}" presName="sibTrans" presStyleLbl="node1" presStyleIdx="1" presStyleCnt="5"/>
      <dgm:spPr/>
      <dgm:t>
        <a:bodyPr/>
        <a:lstStyle/>
        <a:p>
          <a:endParaRPr lang="en-US"/>
        </a:p>
      </dgm:t>
    </dgm:pt>
    <dgm:pt modelId="{9D572A4B-E18F-433E-85B7-4292B86CA474}" type="pres">
      <dgm:prSet presAssocID="{AF54BAD4-AD85-4E3A-ADD3-0A2E2F37A274}" presName="dummy" presStyleCnt="0"/>
      <dgm:spPr/>
    </dgm:pt>
    <dgm:pt modelId="{7667D12F-E2CB-4DC4-84AA-865948574F6E}" type="pres">
      <dgm:prSet presAssocID="{AF54BAD4-AD85-4E3A-ADD3-0A2E2F37A274}" presName="node" presStyleLbl="revTx" presStyleIdx="2" presStyleCnt="5" custScaleX="168837" custScaleY="1593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F57AAE-EAAC-415B-B8D3-0C0DB2246CFA}" type="pres">
      <dgm:prSet presAssocID="{B745ECDF-1FDE-4052-8347-94EE11DB2893}" presName="sibTrans" presStyleLbl="node1" presStyleIdx="2" presStyleCnt="5"/>
      <dgm:spPr/>
      <dgm:t>
        <a:bodyPr/>
        <a:lstStyle/>
        <a:p>
          <a:endParaRPr lang="en-US"/>
        </a:p>
      </dgm:t>
    </dgm:pt>
    <dgm:pt modelId="{9E4B23FD-B880-44C2-8E20-7ABAE97019EB}" type="pres">
      <dgm:prSet presAssocID="{0E3A5E16-B21F-4F6F-9810-7DBFE3D54EC5}" presName="dummy" presStyleCnt="0"/>
      <dgm:spPr/>
    </dgm:pt>
    <dgm:pt modelId="{0495077F-62B8-480B-86FD-6E984B8F518D}" type="pres">
      <dgm:prSet presAssocID="{0E3A5E16-B21F-4F6F-9810-7DBFE3D54EC5}" presName="node" presStyleLbl="revTx" presStyleIdx="3" presStyleCnt="5" custScaleX="1882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78BDE2-8659-437D-922E-0A1DD786ABB2}" type="pres">
      <dgm:prSet presAssocID="{0F2DF301-D743-4C93-B166-FEF082FB67D0}" presName="sibTrans" presStyleLbl="node1" presStyleIdx="3" presStyleCnt="5"/>
      <dgm:spPr/>
      <dgm:t>
        <a:bodyPr/>
        <a:lstStyle/>
        <a:p>
          <a:endParaRPr lang="en-US"/>
        </a:p>
      </dgm:t>
    </dgm:pt>
    <dgm:pt modelId="{711C2B34-F0E4-41A1-932E-0224E4E6DD70}" type="pres">
      <dgm:prSet presAssocID="{754B4497-D55D-4658-8BA7-4BFED18CC7C1}" presName="dummy" presStyleCnt="0"/>
      <dgm:spPr/>
    </dgm:pt>
    <dgm:pt modelId="{879CB027-8751-4D2B-8522-D5D94019C885}" type="pres">
      <dgm:prSet presAssocID="{754B4497-D55D-4658-8BA7-4BFED18CC7C1}" presName="node" presStyleLbl="revTx" presStyleIdx="4" presStyleCnt="5" custScaleX="139074" custScaleY="1164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EA853C-10B8-4694-92F6-ACDB736CACA5}" type="pres">
      <dgm:prSet presAssocID="{CDDCED3B-5709-4B8C-BEE6-205ECA2EBBFA}" presName="sibTrans" presStyleLbl="node1" presStyleIdx="4" presStyleCnt="5"/>
      <dgm:spPr/>
      <dgm:t>
        <a:bodyPr/>
        <a:lstStyle/>
        <a:p>
          <a:endParaRPr lang="en-US"/>
        </a:p>
      </dgm:t>
    </dgm:pt>
  </dgm:ptLst>
  <dgm:cxnLst>
    <dgm:cxn modelId="{3A5D4548-11DC-4B01-9261-3B93B8BAE7A7}" type="presOf" srcId="{6454FFF7-94E8-4ED5-BAE9-DE190FA381B7}" destId="{4B9F4413-F283-41AB-8AAE-6A12D31C8919}" srcOrd="0" destOrd="0" presId="urn:microsoft.com/office/officeart/2005/8/layout/cycle1"/>
    <dgm:cxn modelId="{28F1957B-E657-441C-806F-159E906118F0}" type="presOf" srcId="{754B4497-D55D-4658-8BA7-4BFED18CC7C1}" destId="{879CB027-8751-4D2B-8522-D5D94019C885}" srcOrd="0" destOrd="0" presId="urn:microsoft.com/office/officeart/2005/8/layout/cycle1"/>
    <dgm:cxn modelId="{EA4E6B5C-0964-42D7-AE2F-ECB468623D9F}" srcId="{A1431D4C-B7F2-483E-8E5D-90584F0F3419}" destId="{754B4497-D55D-4658-8BA7-4BFED18CC7C1}" srcOrd="4" destOrd="0" parTransId="{4C72441B-5EA9-4B8A-BA8A-16B1FF07733D}" sibTransId="{CDDCED3B-5709-4B8C-BEE6-205ECA2EBBFA}"/>
    <dgm:cxn modelId="{9750B8AB-BA12-44FF-B5AC-F80DB37EB9C5}" type="presOf" srcId="{AF54BAD4-AD85-4E3A-ADD3-0A2E2F37A274}" destId="{7667D12F-E2CB-4DC4-84AA-865948574F6E}" srcOrd="0" destOrd="0" presId="urn:microsoft.com/office/officeart/2005/8/layout/cycle1"/>
    <dgm:cxn modelId="{AD1BB3A1-2EC5-4D2F-A986-25CB19DBF72C}" type="presOf" srcId="{E95A4757-568E-41E8-A3F8-50A423B8A0CB}" destId="{71EB108E-5DF4-4002-A203-F3422D8842A7}" srcOrd="0" destOrd="0" presId="urn:microsoft.com/office/officeart/2005/8/layout/cycle1"/>
    <dgm:cxn modelId="{8E734AE6-E041-4EF0-9E97-F8BE18BE9B8D}" type="presOf" srcId="{A1431D4C-B7F2-483E-8E5D-90584F0F3419}" destId="{06A46D14-D8A4-4DDD-B73B-C0A092E04E9D}" srcOrd="0" destOrd="0" presId="urn:microsoft.com/office/officeart/2005/8/layout/cycle1"/>
    <dgm:cxn modelId="{B46823DF-1374-4B6E-AF3D-12FAC881C893}" srcId="{A1431D4C-B7F2-483E-8E5D-90584F0F3419}" destId="{AF54BAD4-AD85-4E3A-ADD3-0A2E2F37A274}" srcOrd="2" destOrd="0" parTransId="{9930ECDA-EAED-420A-B399-094CC9BD0F95}" sibTransId="{B745ECDF-1FDE-4052-8347-94EE11DB2893}"/>
    <dgm:cxn modelId="{574B92E0-DB2B-44B9-B7C8-90448D536E50}" srcId="{A1431D4C-B7F2-483E-8E5D-90584F0F3419}" destId="{E95A4757-568E-41E8-A3F8-50A423B8A0CB}" srcOrd="1" destOrd="0" parTransId="{1B2F6E1A-EBE0-4097-898A-B6C9936F6EE6}" sibTransId="{6454FFF7-94E8-4ED5-BAE9-DE190FA381B7}"/>
    <dgm:cxn modelId="{50AA4FB3-09F2-47DB-8FFC-353C46420514}" type="presOf" srcId="{CDDCED3B-5709-4B8C-BEE6-205ECA2EBBFA}" destId="{DAEA853C-10B8-4694-92F6-ACDB736CACA5}" srcOrd="0" destOrd="0" presId="urn:microsoft.com/office/officeart/2005/8/layout/cycle1"/>
    <dgm:cxn modelId="{8D6DEF98-BC89-4522-BC56-944D19008A0D}" srcId="{A1431D4C-B7F2-483E-8E5D-90584F0F3419}" destId="{0E3A5E16-B21F-4F6F-9810-7DBFE3D54EC5}" srcOrd="3" destOrd="0" parTransId="{C7F16B41-AE7A-4304-BF9E-1856671E4DE6}" sibTransId="{0F2DF301-D743-4C93-B166-FEF082FB67D0}"/>
    <dgm:cxn modelId="{627F1E4D-40FB-4379-B799-2F24CD196B64}" type="presOf" srcId="{B745ECDF-1FDE-4052-8347-94EE11DB2893}" destId="{57F57AAE-EAAC-415B-B8D3-0C0DB2246CFA}" srcOrd="0" destOrd="0" presId="urn:microsoft.com/office/officeart/2005/8/layout/cycle1"/>
    <dgm:cxn modelId="{28BD253E-BEB1-493B-9384-56407429AA12}" srcId="{A1431D4C-B7F2-483E-8E5D-90584F0F3419}" destId="{5017D49D-68D3-4A6B-8ADB-33B3EC978F8A}" srcOrd="0" destOrd="0" parTransId="{78FC8AEF-E87D-49B2-B8E2-5EBCB52E0D29}" sibTransId="{2DB7ABAF-1CA7-40BF-A683-6D324BC29ABB}"/>
    <dgm:cxn modelId="{5DC8AFCB-3E5B-4855-8D48-3932D650A22C}" type="presOf" srcId="{0E3A5E16-B21F-4F6F-9810-7DBFE3D54EC5}" destId="{0495077F-62B8-480B-86FD-6E984B8F518D}" srcOrd="0" destOrd="0" presId="urn:microsoft.com/office/officeart/2005/8/layout/cycle1"/>
    <dgm:cxn modelId="{91AD7D9C-7B09-4B09-887C-A0BF8822AF8B}" type="presOf" srcId="{5017D49D-68D3-4A6B-8ADB-33B3EC978F8A}" destId="{9C9D6385-38A9-4FE8-8656-BC34D1405CD3}" srcOrd="0" destOrd="0" presId="urn:microsoft.com/office/officeart/2005/8/layout/cycle1"/>
    <dgm:cxn modelId="{6A852DE3-96F8-4226-8447-D9612A6C6C0D}" type="presOf" srcId="{0F2DF301-D743-4C93-B166-FEF082FB67D0}" destId="{8A78BDE2-8659-437D-922E-0A1DD786ABB2}" srcOrd="0" destOrd="0" presId="urn:microsoft.com/office/officeart/2005/8/layout/cycle1"/>
    <dgm:cxn modelId="{905936FE-4436-40F8-A580-EFD34534038A}" type="presOf" srcId="{2DB7ABAF-1CA7-40BF-A683-6D324BC29ABB}" destId="{EF529229-C15F-4B6A-9819-0E8D5F630821}" srcOrd="0" destOrd="0" presId="urn:microsoft.com/office/officeart/2005/8/layout/cycle1"/>
    <dgm:cxn modelId="{1E204561-952E-492C-99C6-FFEC44F467EB}" type="presParOf" srcId="{06A46D14-D8A4-4DDD-B73B-C0A092E04E9D}" destId="{576A3BCB-B276-4973-987A-B4921752B7CD}" srcOrd="0" destOrd="0" presId="urn:microsoft.com/office/officeart/2005/8/layout/cycle1"/>
    <dgm:cxn modelId="{27F52C7B-4E7C-4D62-BF78-19DE8C9335BD}" type="presParOf" srcId="{06A46D14-D8A4-4DDD-B73B-C0A092E04E9D}" destId="{9C9D6385-38A9-4FE8-8656-BC34D1405CD3}" srcOrd="1" destOrd="0" presId="urn:microsoft.com/office/officeart/2005/8/layout/cycle1"/>
    <dgm:cxn modelId="{14FEBBB2-1EEC-4D7A-864B-57FDDA79ADFB}" type="presParOf" srcId="{06A46D14-D8A4-4DDD-B73B-C0A092E04E9D}" destId="{EF529229-C15F-4B6A-9819-0E8D5F630821}" srcOrd="2" destOrd="0" presId="urn:microsoft.com/office/officeart/2005/8/layout/cycle1"/>
    <dgm:cxn modelId="{45F46F12-39F3-4BD5-8E1E-D3119AA3A038}" type="presParOf" srcId="{06A46D14-D8A4-4DDD-B73B-C0A092E04E9D}" destId="{3D4C75F5-5CA5-4D79-9B10-2BA9769BA494}" srcOrd="3" destOrd="0" presId="urn:microsoft.com/office/officeart/2005/8/layout/cycle1"/>
    <dgm:cxn modelId="{B28551E8-979E-4BFB-BB0A-EFCE9ABEDCA8}" type="presParOf" srcId="{06A46D14-D8A4-4DDD-B73B-C0A092E04E9D}" destId="{71EB108E-5DF4-4002-A203-F3422D8842A7}" srcOrd="4" destOrd="0" presId="urn:microsoft.com/office/officeart/2005/8/layout/cycle1"/>
    <dgm:cxn modelId="{78AB4E45-3709-4631-B4C8-1DFD41B464DE}" type="presParOf" srcId="{06A46D14-D8A4-4DDD-B73B-C0A092E04E9D}" destId="{4B9F4413-F283-41AB-8AAE-6A12D31C8919}" srcOrd="5" destOrd="0" presId="urn:microsoft.com/office/officeart/2005/8/layout/cycle1"/>
    <dgm:cxn modelId="{7C54787A-47CE-4DBB-B240-25702CF194B7}" type="presParOf" srcId="{06A46D14-D8A4-4DDD-B73B-C0A092E04E9D}" destId="{9D572A4B-E18F-433E-85B7-4292B86CA474}" srcOrd="6" destOrd="0" presId="urn:microsoft.com/office/officeart/2005/8/layout/cycle1"/>
    <dgm:cxn modelId="{853EF063-CB13-4FAD-8833-AF2B10B097EF}" type="presParOf" srcId="{06A46D14-D8A4-4DDD-B73B-C0A092E04E9D}" destId="{7667D12F-E2CB-4DC4-84AA-865948574F6E}" srcOrd="7" destOrd="0" presId="urn:microsoft.com/office/officeart/2005/8/layout/cycle1"/>
    <dgm:cxn modelId="{6D8ABFA7-47C8-4F45-B5E8-655EEEF6DA4C}" type="presParOf" srcId="{06A46D14-D8A4-4DDD-B73B-C0A092E04E9D}" destId="{57F57AAE-EAAC-415B-B8D3-0C0DB2246CFA}" srcOrd="8" destOrd="0" presId="urn:microsoft.com/office/officeart/2005/8/layout/cycle1"/>
    <dgm:cxn modelId="{892DC0E5-3921-4852-A53D-96DD332D18FF}" type="presParOf" srcId="{06A46D14-D8A4-4DDD-B73B-C0A092E04E9D}" destId="{9E4B23FD-B880-44C2-8E20-7ABAE97019EB}" srcOrd="9" destOrd="0" presId="urn:microsoft.com/office/officeart/2005/8/layout/cycle1"/>
    <dgm:cxn modelId="{27083F4D-D1E8-4421-B932-52FF69F84B3B}" type="presParOf" srcId="{06A46D14-D8A4-4DDD-B73B-C0A092E04E9D}" destId="{0495077F-62B8-480B-86FD-6E984B8F518D}" srcOrd="10" destOrd="0" presId="urn:microsoft.com/office/officeart/2005/8/layout/cycle1"/>
    <dgm:cxn modelId="{CDB3C6A8-9CB7-46D6-88E7-3C1F1FDC28CA}" type="presParOf" srcId="{06A46D14-D8A4-4DDD-B73B-C0A092E04E9D}" destId="{8A78BDE2-8659-437D-922E-0A1DD786ABB2}" srcOrd="11" destOrd="0" presId="urn:microsoft.com/office/officeart/2005/8/layout/cycle1"/>
    <dgm:cxn modelId="{1296D5A7-60C5-4CDA-BB89-95E33C340C3C}" type="presParOf" srcId="{06A46D14-D8A4-4DDD-B73B-C0A092E04E9D}" destId="{711C2B34-F0E4-41A1-932E-0224E4E6DD70}" srcOrd="12" destOrd="0" presId="urn:microsoft.com/office/officeart/2005/8/layout/cycle1"/>
    <dgm:cxn modelId="{0D143ABA-501B-4225-AA2A-A7615524EA8F}" type="presParOf" srcId="{06A46D14-D8A4-4DDD-B73B-C0A092E04E9D}" destId="{879CB027-8751-4D2B-8522-D5D94019C885}" srcOrd="13" destOrd="0" presId="urn:microsoft.com/office/officeart/2005/8/layout/cycle1"/>
    <dgm:cxn modelId="{8D1AE958-AD0D-4FBD-899B-52E84081FC85}" type="presParOf" srcId="{06A46D14-D8A4-4DDD-B73B-C0A092E04E9D}" destId="{DAEA853C-10B8-4694-92F6-ACDB736CACA5}" srcOrd="14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9D6385-38A9-4FE8-8656-BC34D1405CD3}">
      <dsp:nvSpPr>
        <dsp:cNvPr id="0" name=""/>
        <dsp:cNvSpPr/>
      </dsp:nvSpPr>
      <dsp:spPr>
        <a:xfrm>
          <a:off x="3115348" y="-76040"/>
          <a:ext cx="1033774" cy="8227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/>
            <a:t>Installation  </a:t>
          </a:r>
          <a:endParaRPr lang="en-US" sz="1600" b="1" kern="1200" dirty="0"/>
        </a:p>
      </dsp:txBody>
      <dsp:txXfrm>
        <a:off x="3115348" y="-76040"/>
        <a:ext cx="1033774" cy="822747"/>
      </dsp:txXfrm>
    </dsp:sp>
    <dsp:sp modelId="{EF529229-C15F-4B6A-9819-0E8D5F630821}">
      <dsp:nvSpPr>
        <dsp:cNvPr id="0" name=""/>
        <dsp:cNvSpPr/>
      </dsp:nvSpPr>
      <dsp:spPr>
        <a:xfrm>
          <a:off x="1281098" y="-100367"/>
          <a:ext cx="3090212" cy="3090212"/>
        </a:xfrm>
        <a:prstGeom prst="circularArrow">
          <a:avLst>
            <a:gd name="adj1" fmla="val 5192"/>
            <a:gd name="adj2" fmla="val 335300"/>
            <a:gd name="adj3" fmla="val 21295740"/>
            <a:gd name="adj4" fmla="val 19764050"/>
            <a:gd name="adj5" fmla="val 605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EB108E-5DF4-4002-A203-F3422D8842A7}">
      <dsp:nvSpPr>
        <dsp:cNvPr id="0" name=""/>
        <dsp:cNvSpPr/>
      </dsp:nvSpPr>
      <dsp:spPr>
        <a:xfrm>
          <a:off x="3391574" y="1457120"/>
          <a:ext cx="1477630" cy="8227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/>
            <a:t>Operation</a:t>
          </a:r>
          <a:r>
            <a:rPr lang="en-GB" sz="1100" b="1" kern="1200" dirty="0" smtClean="0"/>
            <a:t> </a:t>
          </a:r>
          <a:endParaRPr lang="en-US" sz="1100" b="1" kern="1200" dirty="0"/>
        </a:p>
      </dsp:txBody>
      <dsp:txXfrm>
        <a:off x="3391574" y="1457120"/>
        <a:ext cx="1477630" cy="822747"/>
      </dsp:txXfrm>
    </dsp:sp>
    <dsp:sp modelId="{4B9F4413-F283-41AB-8AAE-6A12D31C8919}">
      <dsp:nvSpPr>
        <dsp:cNvPr id="0" name=""/>
        <dsp:cNvSpPr/>
      </dsp:nvSpPr>
      <dsp:spPr>
        <a:xfrm>
          <a:off x="1281098" y="-100367"/>
          <a:ext cx="3090212" cy="3090212"/>
        </a:xfrm>
        <a:prstGeom prst="circularArrow">
          <a:avLst>
            <a:gd name="adj1" fmla="val 5192"/>
            <a:gd name="adj2" fmla="val 335300"/>
            <a:gd name="adj3" fmla="val 3238879"/>
            <a:gd name="adj4" fmla="val 2251056"/>
            <a:gd name="adj5" fmla="val 605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667D12F-E2CB-4DC4-84AA-865948574F6E}">
      <dsp:nvSpPr>
        <dsp:cNvPr id="0" name=""/>
        <dsp:cNvSpPr/>
      </dsp:nvSpPr>
      <dsp:spPr>
        <a:xfrm>
          <a:off x="2131653" y="2160429"/>
          <a:ext cx="1389102" cy="13112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/>
            <a:t>Service  </a:t>
          </a:r>
          <a:br>
            <a:rPr lang="en-GB" sz="1600" b="1" kern="1200" dirty="0" smtClean="0"/>
          </a:br>
          <a:r>
            <a:rPr lang="en-GB" sz="1600" b="1" kern="1200" dirty="0" smtClean="0"/>
            <a:t>Repair Maintenance </a:t>
          </a:r>
          <a:endParaRPr lang="en-US" sz="1600" b="1" kern="1200" dirty="0"/>
        </a:p>
      </dsp:txBody>
      <dsp:txXfrm>
        <a:off x="2131653" y="2160429"/>
        <a:ext cx="1389102" cy="1311221"/>
      </dsp:txXfrm>
    </dsp:sp>
    <dsp:sp modelId="{57F57AAE-EAAC-415B-B8D3-0C0DB2246CFA}">
      <dsp:nvSpPr>
        <dsp:cNvPr id="0" name=""/>
        <dsp:cNvSpPr/>
      </dsp:nvSpPr>
      <dsp:spPr>
        <a:xfrm>
          <a:off x="1281098" y="-100367"/>
          <a:ext cx="3090212" cy="3090212"/>
        </a:xfrm>
        <a:prstGeom prst="circularArrow">
          <a:avLst>
            <a:gd name="adj1" fmla="val 5192"/>
            <a:gd name="adj2" fmla="val 335300"/>
            <a:gd name="adj3" fmla="val 8213645"/>
            <a:gd name="adj4" fmla="val 7225822"/>
            <a:gd name="adj5" fmla="val 605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495077F-62B8-480B-86FD-6E984B8F518D}">
      <dsp:nvSpPr>
        <dsp:cNvPr id="0" name=""/>
        <dsp:cNvSpPr/>
      </dsp:nvSpPr>
      <dsp:spPr>
        <a:xfrm>
          <a:off x="747419" y="1457120"/>
          <a:ext cx="1549200" cy="8227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/>
            <a:t>Decommissioning </a:t>
          </a:r>
          <a:endParaRPr lang="en-US" sz="1600" b="1" kern="1200" dirty="0"/>
        </a:p>
      </dsp:txBody>
      <dsp:txXfrm>
        <a:off x="747419" y="1457120"/>
        <a:ext cx="1549200" cy="822747"/>
      </dsp:txXfrm>
    </dsp:sp>
    <dsp:sp modelId="{8A78BDE2-8659-437D-922E-0A1DD786ABB2}">
      <dsp:nvSpPr>
        <dsp:cNvPr id="0" name=""/>
        <dsp:cNvSpPr/>
      </dsp:nvSpPr>
      <dsp:spPr>
        <a:xfrm>
          <a:off x="1281098" y="-100367"/>
          <a:ext cx="3090212" cy="3090212"/>
        </a:xfrm>
        <a:prstGeom prst="circularArrow">
          <a:avLst>
            <a:gd name="adj1" fmla="val 5192"/>
            <a:gd name="adj2" fmla="val 335300"/>
            <a:gd name="adj3" fmla="val 12107272"/>
            <a:gd name="adj4" fmla="val 10768960"/>
            <a:gd name="adj5" fmla="val 605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79CB027-8751-4D2B-8522-D5D94019C885}">
      <dsp:nvSpPr>
        <dsp:cNvPr id="0" name=""/>
        <dsp:cNvSpPr/>
      </dsp:nvSpPr>
      <dsp:spPr>
        <a:xfrm>
          <a:off x="1448060" y="-143506"/>
          <a:ext cx="1144228" cy="95767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/>
            <a:t>Specification </a:t>
          </a:r>
          <a:endParaRPr lang="en-US" sz="1600" b="1" kern="1200" dirty="0"/>
        </a:p>
      </dsp:txBody>
      <dsp:txXfrm>
        <a:off x="1448060" y="-143506"/>
        <a:ext cx="1144228" cy="957678"/>
      </dsp:txXfrm>
    </dsp:sp>
    <dsp:sp modelId="{DAEA853C-10B8-4694-92F6-ACDB736CACA5}">
      <dsp:nvSpPr>
        <dsp:cNvPr id="0" name=""/>
        <dsp:cNvSpPr/>
      </dsp:nvSpPr>
      <dsp:spPr>
        <a:xfrm>
          <a:off x="1281098" y="-100367"/>
          <a:ext cx="3090212" cy="3090212"/>
        </a:xfrm>
        <a:prstGeom prst="circularArrow">
          <a:avLst>
            <a:gd name="adj1" fmla="val 5192"/>
            <a:gd name="adj2" fmla="val 335300"/>
            <a:gd name="adj3" fmla="val 16595042"/>
            <a:gd name="adj4" fmla="val 15610708"/>
            <a:gd name="adj5" fmla="val 605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E4BD2A-2B7E-4AE3-88C6-8728ED67A9C1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522186-9F31-4011-8109-4E2DE413B8C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82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collection of</a:t>
            </a:r>
            <a:r>
              <a:rPr lang="en-GB" baseline="0" dirty="0" smtClean="0"/>
              <a:t> this information results in a model. </a:t>
            </a:r>
          </a:p>
          <a:p>
            <a:endParaRPr lang="en-GB" baseline="0" dirty="0" smtClean="0"/>
          </a:p>
          <a:p>
            <a:r>
              <a:rPr lang="en-GB" baseline="0" dirty="0" smtClean="0"/>
              <a:t>This comprises of Product data and graphical information 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522186-9F31-4011-8109-4E2DE413B8C2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13621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88 companies sponsor</a:t>
            </a:r>
            <a:r>
              <a:rPr lang="en-GB" baseline="0" dirty="0" smtClean="0"/>
              <a:t> BIM4Water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522186-9F31-4011-8109-4E2DE413B8C2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86015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88 companies sponsor</a:t>
            </a:r>
            <a:r>
              <a:rPr lang="en-GB" baseline="0" dirty="0" smtClean="0"/>
              <a:t> BIM4Water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522186-9F31-4011-8109-4E2DE413B8C2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8601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498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95014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39630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4993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130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43789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32910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78511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54162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15131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953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F011CF-1A81-474F-85D3-4EDBC58C58AC}" type="datetimeFigureOut">
              <a:rPr lang="en-GB" smtClean="0"/>
              <a:t>05/12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AA1E69-7203-4F34-94D8-4CF51A63A36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39765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ritishwater.co.uk/bim.aspx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png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10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43608" y="2780928"/>
            <a:ext cx="7272808" cy="3384376"/>
          </a:xfrm>
        </p:spPr>
        <p:txBody>
          <a:bodyPr>
            <a:normAutofit fontScale="92500" lnSpcReduction="10000"/>
          </a:bodyPr>
          <a:lstStyle/>
          <a:p>
            <a:r>
              <a:rPr lang="en-GB" sz="5100" b="1" dirty="0" smtClean="0"/>
              <a:t>Data Templates </a:t>
            </a:r>
          </a:p>
          <a:p>
            <a:r>
              <a:rPr lang="en-GB" sz="5100" b="1" dirty="0" smtClean="0"/>
              <a:t>For </a:t>
            </a:r>
          </a:p>
          <a:p>
            <a:r>
              <a:rPr lang="en-GB" sz="5100" b="1" dirty="0" smtClean="0"/>
              <a:t>Information Exchange </a:t>
            </a:r>
            <a:endParaRPr lang="en-GB" sz="5100" b="1" dirty="0"/>
          </a:p>
          <a:p>
            <a:endParaRPr lang="en-GB" b="1" dirty="0" smtClean="0"/>
          </a:p>
          <a:p>
            <a:r>
              <a:rPr lang="en-GB" b="1" dirty="0" smtClean="0"/>
              <a:t> December 2017</a:t>
            </a:r>
            <a:endParaRPr lang="en-GB" b="1" dirty="0"/>
          </a:p>
        </p:txBody>
      </p:sp>
      <p:pic>
        <p:nvPicPr>
          <p:cNvPr id="4" name="Picture 3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439356"/>
            <a:ext cx="6015614" cy="187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79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51867" y="332094"/>
            <a:ext cx="866526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Classification </a:t>
            </a:r>
          </a:p>
          <a:p>
            <a:endParaRPr lang="en-GB" sz="2800" b="1" dirty="0" smtClean="0"/>
          </a:p>
          <a:p>
            <a:endParaRPr lang="en-GB" sz="2800" b="1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476672"/>
            <a:ext cx="5584808" cy="2936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007557" y="3939153"/>
            <a:ext cx="31486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000" u="sng" dirty="0" err="1" smtClean="0"/>
              <a:t>Uniclass</a:t>
            </a:r>
            <a:r>
              <a:rPr lang="en-GB" sz="4000" u="sng" dirty="0" smtClean="0"/>
              <a:t> 2015 </a:t>
            </a:r>
            <a:endParaRPr lang="en-US" sz="4000" u="sng" dirty="0"/>
          </a:p>
        </p:txBody>
      </p:sp>
    </p:spTree>
    <p:extLst>
      <p:ext uri="{BB962C8B-B14F-4D97-AF65-F5344CB8AC3E}">
        <p14:creationId xmlns:p14="http://schemas.microsoft.com/office/powerpoint/2010/main" val="315114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40294" y="329465"/>
            <a:ext cx="86652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Naming Convention  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4603" y="591075"/>
            <a:ext cx="5010813" cy="3976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699792" y="3921579"/>
            <a:ext cx="2093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3600" u="sng" dirty="0" smtClean="0"/>
              <a:t>ISO 15926</a:t>
            </a:r>
            <a:endParaRPr lang="en-US" sz="3600" u="sng" dirty="0"/>
          </a:p>
        </p:txBody>
      </p:sp>
    </p:spTree>
    <p:extLst>
      <p:ext uri="{BB962C8B-B14F-4D97-AF65-F5344CB8AC3E}">
        <p14:creationId xmlns:p14="http://schemas.microsoft.com/office/powerpoint/2010/main" val="377752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8344" y="329465"/>
            <a:ext cx="86652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Development 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994952"/>
              </p:ext>
            </p:extLst>
          </p:nvPr>
        </p:nvGraphicFramePr>
        <p:xfrm>
          <a:off x="500144" y="1052736"/>
          <a:ext cx="8221663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5" imgW="10073365" imgH="5637384" progId="Visio.Drawing.11">
                  <p:embed/>
                </p:oleObj>
              </mc:Choice>
              <mc:Fallback>
                <p:oleObj name="Visio" r:id="rId5" imgW="10073365" imgH="56373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144" y="1052736"/>
                        <a:ext cx="8221663" cy="460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912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8344" y="329465"/>
            <a:ext cx="86652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Temporary Format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852685"/>
            <a:ext cx="68135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578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8344" y="329465"/>
            <a:ext cx="86652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PAS1192/7 and CEN442</a:t>
            </a:r>
          </a:p>
        </p:txBody>
      </p:sp>
      <p:pic>
        <p:nvPicPr>
          <p:cNvPr id="8194" name="Picture 2" descr="Image result for bo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905" y="329465"/>
            <a:ext cx="2676525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5536" y="1412776"/>
            <a:ext cx="198317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November 201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IFC XM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GUID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336106"/>
            <a:ext cx="5442987" cy="3075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8334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8344" y="329465"/>
            <a:ext cx="86652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Challenges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900072"/>
            <a:ext cx="3261727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800" dirty="0" smtClean="0"/>
              <a:t>Mapping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800" dirty="0" smtClean="0"/>
              <a:t>Data Transfer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800" dirty="0" smtClean="0"/>
              <a:t>Cultural chang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800" dirty="0" smtClean="0"/>
              <a:t>Consensus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800" dirty="0" smtClean="0"/>
              <a:t>Manufacturers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800" dirty="0" smtClean="0"/>
              <a:t>Governance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800" dirty="0" smtClean="0"/>
              <a:t>Change 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124744"/>
            <a:ext cx="4503631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256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42"/>
          <a:stretch/>
        </p:blipFill>
        <p:spPr bwMode="auto">
          <a:xfrm>
            <a:off x="107504" y="980728"/>
            <a:ext cx="2448271" cy="2846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635896" y="116632"/>
            <a:ext cx="4822795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arenR"/>
            </a:pPr>
            <a:r>
              <a:rPr lang="en-GB" dirty="0" smtClean="0"/>
              <a:t>Jamie Mills </a:t>
            </a:r>
          </a:p>
          <a:p>
            <a:pPr marL="342900" indent="-342900">
              <a:buFont typeface="+mj-lt"/>
              <a:buAutoNum type="arabicParenR"/>
            </a:pPr>
            <a:endParaRPr lang="en-GB" dirty="0"/>
          </a:p>
          <a:p>
            <a:pPr marL="342900" indent="-342900">
              <a:buFont typeface="+mj-lt"/>
              <a:buAutoNum type="arabicParenR"/>
            </a:pPr>
            <a:r>
              <a:rPr lang="en-GB" dirty="0" smtClean="0"/>
              <a:t>Mere mortal mechanical engineer</a:t>
            </a:r>
          </a:p>
          <a:p>
            <a:pPr marL="342900" indent="-342900">
              <a:buFont typeface="+mj-lt"/>
              <a:buAutoNum type="arabicParenR"/>
            </a:pPr>
            <a:endParaRPr lang="en-GB" dirty="0"/>
          </a:p>
          <a:p>
            <a:pPr marL="342900" indent="-342900">
              <a:buFont typeface="+mj-lt"/>
              <a:buAutoNum type="arabicParenR"/>
            </a:pPr>
            <a:r>
              <a:rPr lang="en-GB" dirty="0" smtClean="0"/>
              <a:t>Systems Engineering Department Xyle</a:t>
            </a:r>
            <a:r>
              <a:rPr lang="en-GB" dirty="0"/>
              <a:t>m</a:t>
            </a:r>
            <a:r>
              <a:rPr lang="en-GB" dirty="0" smtClean="0"/>
              <a:t> Flygt </a:t>
            </a:r>
          </a:p>
          <a:p>
            <a:pPr marL="342900" indent="-342900">
              <a:buFont typeface="+mj-lt"/>
              <a:buAutoNum type="arabicParenR"/>
            </a:pPr>
            <a:endParaRPr lang="en-GB" dirty="0"/>
          </a:p>
          <a:p>
            <a:pPr marL="342900" indent="-342900">
              <a:buFont typeface="+mj-lt"/>
              <a:buAutoNum type="arabicParenR"/>
            </a:pPr>
            <a:r>
              <a:rPr lang="en-GB" dirty="0" smtClean="0">
                <a:solidFill>
                  <a:srgbClr val="0070C0"/>
                </a:solidFill>
              </a:rPr>
              <a:t>BIM4Water Steering Group</a:t>
            </a:r>
          </a:p>
          <a:p>
            <a:pPr marL="342900" indent="-342900">
              <a:buFont typeface="+mj-lt"/>
              <a:buAutoNum type="arabicParenR"/>
            </a:pPr>
            <a:endParaRPr lang="en-GB" dirty="0">
              <a:solidFill>
                <a:srgbClr val="0070C0"/>
              </a:solidFill>
            </a:endParaRPr>
          </a:p>
          <a:p>
            <a:pPr marL="342900" indent="-342900">
              <a:buFont typeface="+mj-lt"/>
              <a:buAutoNum type="arabicParenR"/>
            </a:pPr>
            <a:r>
              <a:rPr lang="en-GB" dirty="0" smtClean="0">
                <a:solidFill>
                  <a:srgbClr val="0070C0"/>
                </a:solidFill>
              </a:rPr>
              <a:t>Chair BIM4Water Standard Libraries </a:t>
            </a:r>
          </a:p>
          <a:p>
            <a:pPr marL="342900" indent="-342900">
              <a:buFont typeface="+mj-lt"/>
              <a:buAutoNum type="arabicParenR"/>
            </a:pPr>
            <a:endParaRPr lang="en-GB" dirty="0">
              <a:solidFill>
                <a:srgbClr val="0070C0"/>
              </a:solidFill>
            </a:endParaRPr>
          </a:p>
          <a:p>
            <a:pPr marL="342900" indent="-342900">
              <a:buFont typeface="+mj-lt"/>
              <a:buAutoNum type="arabicParenR"/>
            </a:pPr>
            <a:r>
              <a:rPr lang="en-GB" dirty="0" smtClean="0">
                <a:solidFill>
                  <a:srgbClr val="0070C0"/>
                </a:solidFill>
              </a:rPr>
              <a:t>PAS1192 Part 7 Steering Group </a:t>
            </a:r>
          </a:p>
          <a:p>
            <a:pPr marL="342900" indent="-342900">
              <a:buFont typeface="+mj-lt"/>
              <a:buAutoNum type="arabicParenR"/>
            </a:pPr>
            <a:endParaRPr lang="en-GB" dirty="0"/>
          </a:p>
          <a:p>
            <a:pPr marL="342900" indent="-342900">
              <a:buFont typeface="+mj-lt"/>
              <a:buAutoNum type="arabicParenR"/>
            </a:pPr>
            <a:r>
              <a:rPr lang="en-GB" dirty="0"/>
              <a:t>j</a:t>
            </a:r>
            <a:r>
              <a:rPr lang="en-GB" dirty="0" smtClean="0"/>
              <a:t>amie.mills@xyleminc.com</a:t>
            </a:r>
          </a:p>
          <a:p>
            <a:endParaRPr lang="en-GB" dirty="0" smtClean="0"/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205959"/>
            <a:ext cx="11067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b="1" dirty="0" smtClean="0"/>
              <a:t>Intros</a:t>
            </a:r>
            <a:r>
              <a:rPr lang="en-GB" dirty="0" smtClean="0"/>
              <a:t> 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1343343"/>
              </p:ext>
            </p:extLst>
          </p:nvPr>
        </p:nvGraphicFramePr>
        <p:xfrm>
          <a:off x="1283546" y="4363949"/>
          <a:ext cx="60960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1288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Ask me about: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on’t ask me about</a:t>
                      </a:r>
                      <a:endParaRPr lang="en-US" dirty="0"/>
                    </a:p>
                  </a:txBody>
                  <a:tcPr/>
                </a:tc>
              </a:tr>
              <a:tr h="547543">
                <a:tc>
                  <a:txBody>
                    <a:bodyPr/>
                    <a:lstStyle/>
                    <a:p>
                      <a:pPr marL="285750" indent="-285750">
                        <a:buClr>
                          <a:srgbClr val="00B050"/>
                        </a:buClr>
                        <a:buFont typeface="Wingdings" panose="05000000000000000000" pitchFamily="2" charset="2"/>
                        <a:buChar char="ü"/>
                      </a:pPr>
                      <a:r>
                        <a:rPr lang="en-GB" dirty="0" smtClean="0"/>
                        <a:t>Engineering</a:t>
                      </a:r>
                      <a:r>
                        <a:rPr lang="en-GB" baseline="0" dirty="0" smtClean="0"/>
                        <a:t> </a:t>
                      </a:r>
                      <a:endParaRPr lang="en-GB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Clr>
                          <a:srgbClr val="FF0000"/>
                        </a:buClr>
                        <a:buFont typeface="Arial" panose="020B0604020202020204" pitchFamily="34" charset="0"/>
                        <a:buChar char="X"/>
                      </a:pPr>
                      <a:r>
                        <a:rPr lang="en-GB" baseline="0" dirty="0" smtClean="0"/>
                        <a:t>Relationship Advice 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003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169" y="1563911"/>
            <a:ext cx="7676929" cy="4394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1560" y="548680"/>
            <a:ext cx="29065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b="1" dirty="0" smtClean="0"/>
              <a:t>Safety Moment 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421536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36712" y="1484784"/>
            <a:ext cx="788782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sz="2400" dirty="0" smtClean="0"/>
          </a:p>
          <a:p>
            <a:endParaRPr lang="en-GB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BIM4Wa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Standard Librari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Data Templat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Classificatio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Development Procedure for Water Industry PD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PAS1192 Part 7 / CEN44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Challenges</a:t>
            </a:r>
          </a:p>
          <a:p>
            <a:endParaRPr lang="en-GB" sz="24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405" y="260648"/>
            <a:ext cx="210502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 descr="C:\Users\jmills\AppData\Local\Microsoft\Windows\Temporary Internet Files\Content.IE5\SZ1UTF4G\marketing-contenidos-como-escribir-articulo-imagenes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81784"/>
            <a:ext cx="2590800" cy="1463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100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K Utilities Marke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606302"/>
            <a:ext cx="8477250" cy="3028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0619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41487" y="332656"/>
            <a:ext cx="63367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/>
              <a:t>BIM4Water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41537" y="1340768"/>
            <a:ext cx="7249485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Better Information Management</a:t>
            </a:r>
          </a:p>
          <a:p>
            <a:r>
              <a:rPr lang="en-GB" sz="2000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Cost reduction and reduced wastage on Capital Delivery, </a:t>
            </a:r>
            <a:br>
              <a:rPr lang="en-GB" sz="2000" dirty="0" smtClean="0"/>
            </a:br>
            <a:r>
              <a:rPr lang="en-GB" sz="2000" dirty="0" smtClean="0"/>
              <a:t>Maintenance and Op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Improved TOTEX efficiencies, investment planning and delivery  </a:t>
            </a:r>
          </a:p>
          <a:p>
            <a:r>
              <a:rPr lang="en-GB" sz="2000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Being a part of the wider Digital Build Brit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Reference BIM Guidance for the Water Industry Owner Operato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hlinkClick r:id="rId3"/>
              </a:rPr>
              <a:t>http://</a:t>
            </a:r>
            <a:r>
              <a:rPr lang="en-US" sz="2000" dirty="0" smtClean="0">
                <a:hlinkClick r:id="rId3"/>
              </a:rPr>
              <a:t>www.britishwater.co.uk/bim.aspx</a:t>
            </a:r>
            <a:r>
              <a:rPr lang="en-US" sz="2000" dirty="0" smtClean="0"/>
              <a:t>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860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51867" y="291365"/>
            <a:ext cx="8665265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/>
              <a:t>BIM4Water Standard Libraries  </a:t>
            </a:r>
          </a:p>
          <a:p>
            <a:endParaRPr lang="en-GB" sz="2800" b="1" dirty="0"/>
          </a:p>
          <a:p>
            <a:endParaRPr lang="en-GB" sz="2800" b="1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 smtClean="0"/>
              <a:t>28 members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sz="2800" b="1" dirty="0" smtClean="0"/>
              <a:t>10 </a:t>
            </a:r>
            <a:r>
              <a:rPr lang="en-GB" sz="2800" b="1" dirty="0" smtClean="0"/>
              <a:t>WASCs</a:t>
            </a:r>
          </a:p>
          <a:p>
            <a:endParaRPr lang="en-GB" sz="2800" dirty="0" smtClean="0"/>
          </a:p>
          <a:p>
            <a:endParaRPr lang="en-GB" sz="2800" dirty="0"/>
          </a:p>
          <a:p>
            <a:r>
              <a:rPr lang="en-GB" sz="2800" i="1" dirty="0"/>
              <a:t>Define </a:t>
            </a:r>
            <a:r>
              <a:rPr lang="en-GB" sz="2800" i="1" dirty="0" smtClean="0"/>
              <a:t>and implement a standard practice for </a:t>
            </a:r>
            <a:r>
              <a:rPr lang="en-GB" sz="2800" i="1" dirty="0"/>
              <a:t>creating water industry product data templates; align these to European and International Standards </a:t>
            </a:r>
          </a:p>
          <a:p>
            <a:endParaRPr lang="en-GB" sz="2800" dirty="0" smtClean="0"/>
          </a:p>
        </p:txBody>
      </p:sp>
      <p:pic>
        <p:nvPicPr>
          <p:cNvPr id="3074" name="Picture 2" descr="C:\Users\jmills\AppData\Local\Microsoft\Windows\Temporary Internet Files\Content.IE5\AGKXOVQ4\Bolts_and_Nuts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038" y="593982"/>
            <a:ext cx="3687202" cy="2138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020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01" t="2249" r="5130" b="-1820"/>
          <a:stretch/>
        </p:blipFill>
        <p:spPr bwMode="auto">
          <a:xfrm>
            <a:off x="0" y="0"/>
            <a:ext cx="10224274" cy="698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415802" y="1988839"/>
            <a:ext cx="1118820" cy="1352203"/>
            <a:chOff x="-3060849" y="-172463"/>
            <a:chExt cx="1118820" cy="1352203"/>
          </a:xfrm>
        </p:grpSpPr>
        <p:sp>
          <p:nvSpPr>
            <p:cNvPr id="2" name="Rectangular Callout 1"/>
            <p:cNvSpPr/>
            <p:nvPr/>
          </p:nvSpPr>
          <p:spPr>
            <a:xfrm flipV="1">
              <a:off x="-3060848" y="-171400"/>
              <a:ext cx="1118819" cy="1351140"/>
            </a:xfrm>
            <a:prstGeom prst="wedgeRectCallou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060849" y="-172463"/>
              <a:ext cx="1118819" cy="1352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899592" y="1988840"/>
            <a:ext cx="1118820" cy="1352204"/>
            <a:chOff x="-3819628" y="-531441"/>
            <a:chExt cx="1118820" cy="1352204"/>
          </a:xfrm>
        </p:grpSpPr>
        <p:sp>
          <p:nvSpPr>
            <p:cNvPr id="4" name="Rectangular Callout 3"/>
            <p:cNvSpPr/>
            <p:nvPr/>
          </p:nvSpPr>
          <p:spPr>
            <a:xfrm flipH="1" flipV="1">
              <a:off x="-3819628" y="-531441"/>
              <a:ext cx="1118819" cy="1352203"/>
            </a:xfrm>
            <a:prstGeom prst="wedgeRectCallou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819627" y="-531440"/>
              <a:ext cx="1118819" cy="1352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7"/>
          <p:cNvGrpSpPr/>
          <p:nvPr/>
        </p:nvGrpSpPr>
        <p:grpSpPr>
          <a:xfrm>
            <a:off x="7762706" y="3417883"/>
            <a:ext cx="1134864" cy="1352203"/>
            <a:chOff x="-4515022" y="922734"/>
            <a:chExt cx="1134864" cy="1352203"/>
          </a:xfrm>
        </p:grpSpPr>
        <p:sp>
          <p:nvSpPr>
            <p:cNvPr id="7" name="Rectangular Callout 6"/>
            <p:cNvSpPr/>
            <p:nvPr/>
          </p:nvSpPr>
          <p:spPr>
            <a:xfrm rot="5400000" flipH="1">
              <a:off x="-4623692" y="1031404"/>
              <a:ext cx="1352203" cy="1134864"/>
            </a:xfrm>
            <a:prstGeom prst="wedgeRectCallou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498977" y="922734"/>
              <a:ext cx="1118819" cy="1352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14"/>
          <p:cNvGrpSpPr/>
          <p:nvPr/>
        </p:nvGrpSpPr>
        <p:grpSpPr>
          <a:xfrm>
            <a:off x="7092280" y="1096714"/>
            <a:ext cx="1118820" cy="1352203"/>
            <a:chOff x="-3060849" y="-172463"/>
            <a:chExt cx="1118820" cy="1352203"/>
          </a:xfrm>
        </p:grpSpPr>
        <p:sp>
          <p:nvSpPr>
            <p:cNvPr id="16" name="Rectangular Callout 15"/>
            <p:cNvSpPr/>
            <p:nvPr/>
          </p:nvSpPr>
          <p:spPr>
            <a:xfrm flipV="1">
              <a:off x="-3060848" y="-171400"/>
              <a:ext cx="1118819" cy="1351140"/>
            </a:xfrm>
            <a:prstGeom prst="wedgeRectCallou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b="1"/>
            </a:p>
          </p:txBody>
        </p:sp>
        <p:pic>
          <p:nvPicPr>
            <p:cNvPr id="17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060849" y="-172463"/>
              <a:ext cx="1118819" cy="1352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Group 9"/>
          <p:cNvGrpSpPr/>
          <p:nvPr/>
        </p:nvGrpSpPr>
        <p:grpSpPr>
          <a:xfrm>
            <a:off x="3563888" y="4067715"/>
            <a:ext cx="1134864" cy="1352204"/>
            <a:chOff x="-3004886" y="1484784"/>
            <a:chExt cx="1134864" cy="1352204"/>
          </a:xfrm>
        </p:grpSpPr>
        <p:sp>
          <p:nvSpPr>
            <p:cNvPr id="19" name="Rectangular Callout 18"/>
            <p:cNvSpPr/>
            <p:nvPr/>
          </p:nvSpPr>
          <p:spPr>
            <a:xfrm rot="16200000" flipH="1">
              <a:off x="-3113556" y="1593454"/>
              <a:ext cx="1352203" cy="1134864"/>
            </a:xfrm>
            <a:prstGeom prst="wedgeRectCallou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20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988841" y="1484785"/>
              <a:ext cx="1118819" cy="1352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" name="TextBox 21"/>
          <p:cNvSpPr txBox="1"/>
          <p:nvPr/>
        </p:nvSpPr>
        <p:spPr>
          <a:xfrm>
            <a:off x="107504" y="92882"/>
            <a:ext cx="3168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 smtClean="0">
                <a:solidFill>
                  <a:schemeClr val="bg1"/>
                </a:solidFill>
              </a:rPr>
              <a:t>Information Model </a:t>
            </a:r>
            <a:endParaRPr lang="en-GB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3645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nal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5733256"/>
            <a:ext cx="2775254" cy="86372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61653" y="247452"/>
            <a:ext cx="4085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 smtClean="0"/>
              <a:t>Data Templates / Data Sheets  </a:t>
            </a:r>
            <a:endParaRPr lang="en-US" sz="2400" b="1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032273105"/>
              </p:ext>
            </p:extLst>
          </p:nvPr>
        </p:nvGraphicFramePr>
        <p:xfrm>
          <a:off x="3923928" y="268834"/>
          <a:ext cx="5616624" cy="33281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44208" y="1484784"/>
            <a:ext cx="7200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/>
              <a:t>PDT</a:t>
            </a:r>
            <a:endParaRPr lang="en-US" sz="20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871177"/>
              </p:ext>
            </p:extLst>
          </p:nvPr>
        </p:nvGraphicFramePr>
        <p:xfrm>
          <a:off x="228451" y="3933056"/>
          <a:ext cx="5927725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9" imgW="6303606" imgH="1475280" progId="Visio.Drawing.11">
                  <p:embed/>
                </p:oleObj>
              </mc:Choice>
              <mc:Fallback>
                <p:oleObj name="Visio" r:id="rId9" imgW="6303606" imgH="1475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51" y="3933056"/>
                        <a:ext cx="5927725" cy="138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235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3</TotalTime>
  <Words>179</Words>
  <Application>Microsoft Office PowerPoint</Application>
  <PresentationFormat>On-screen Show (4:3)</PresentationFormat>
  <Paragraphs>89</Paragraphs>
  <Slides>15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UK Utilities Marke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AV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ieran Fitzpatrick</dc:creator>
  <cp:lastModifiedBy>Jamie Mills</cp:lastModifiedBy>
  <cp:revision>102</cp:revision>
  <dcterms:created xsi:type="dcterms:W3CDTF">2015-06-05T09:36:44Z</dcterms:created>
  <dcterms:modified xsi:type="dcterms:W3CDTF">2017-12-05T09:28:02Z</dcterms:modified>
</cp:coreProperties>
</file>